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A2F7757" w14:textId="77777777" w:rsidR="009900F0" w:rsidRPr="00221E85" w:rsidRDefault="009900F0" w:rsidP="00A150C7">
      <w:pPr>
        <w:pStyle w:val="2"/>
        <w:rPr>
          <w:noProof/>
        </w:rPr>
      </w:pPr>
      <w:r w:rsidRPr="00221E85">
        <w:rPr>
          <w:noProof/>
        </w:rPr>
        <w:t>1</w:t>
      </w:r>
      <w:r w:rsidR="004361BF" w:rsidRPr="00221E85">
        <w:rPr>
          <w:noProof/>
        </w:rPr>
        <w:t>228</w:t>
      </w:r>
      <w:r w:rsidRPr="00221E85">
        <w:rPr>
          <w:noProof/>
        </w:rPr>
        <w:t xml:space="preserve">. </w:t>
      </w:r>
      <w:r w:rsidR="00DC045B" w:rsidRPr="00221E85">
        <w:rPr>
          <w:noProof/>
        </w:rPr>
        <w:t>Сложить все</w:t>
      </w:r>
    </w:p>
    <w:p w14:paraId="2A01F3F6" w14:textId="77777777" w:rsidR="009900F0" w:rsidRPr="007E50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7F8F66A" w14:textId="77777777" w:rsidR="00935D04" w:rsidRDefault="00DC045B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>Стоимость сложения двух чисел равна их сумме. То есть</w:t>
      </w:r>
      <w:r w:rsidR="001626E4">
        <w:rPr>
          <w:noProof/>
          <w:sz w:val="28"/>
          <w:szCs w:val="28"/>
          <w:lang w:val="ru-RU"/>
        </w:rPr>
        <w:t>,</w:t>
      </w:r>
      <w:r w:rsidRPr="007E507E">
        <w:rPr>
          <w:noProof/>
          <w:sz w:val="28"/>
          <w:szCs w:val="28"/>
          <w:lang w:val="ru-RU"/>
        </w:rPr>
        <w:t xml:space="preserve"> чтобы прибавить 10</w:t>
      </w:r>
      <w:r w:rsidR="001626E4">
        <w:rPr>
          <w:noProof/>
          <w:sz w:val="28"/>
          <w:szCs w:val="28"/>
          <w:lang w:val="ru-RU"/>
        </w:rPr>
        <w:t xml:space="preserve"> </w:t>
      </w:r>
      <w:r w:rsidR="001626E4" w:rsidRPr="007E507E">
        <w:rPr>
          <w:noProof/>
          <w:sz w:val="28"/>
          <w:szCs w:val="28"/>
          <w:lang w:val="ru-RU"/>
        </w:rPr>
        <w:t>к 1</w:t>
      </w:r>
      <w:r w:rsidRPr="007E507E">
        <w:rPr>
          <w:noProof/>
          <w:sz w:val="28"/>
          <w:szCs w:val="28"/>
          <w:lang w:val="ru-RU"/>
        </w:rPr>
        <w:t>, следует заплатить 11. В задаче требуется сложить все заданные числа</w:t>
      </w:r>
      <w:r w:rsidR="001626E4">
        <w:rPr>
          <w:noProof/>
          <w:sz w:val="28"/>
          <w:szCs w:val="28"/>
          <w:lang w:val="ru-RU"/>
        </w:rPr>
        <w:t xml:space="preserve"> так</w:t>
      </w:r>
      <w:r w:rsidRPr="007E507E">
        <w:rPr>
          <w:noProof/>
          <w:sz w:val="28"/>
          <w:szCs w:val="28"/>
          <w:lang w:val="ru-RU"/>
        </w:rPr>
        <w:t xml:space="preserve">, </w:t>
      </w:r>
      <w:r w:rsidR="001626E4" w:rsidRPr="001626E4">
        <w:rPr>
          <w:noProof/>
          <w:sz w:val="28"/>
          <w:szCs w:val="28"/>
        </w:rPr>
        <w:t>чтобы потратить наименьшую сумму денег</w:t>
      </w:r>
      <w:r w:rsidRPr="007E507E">
        <w:rPr>
          <w:noProof/>
          <w:sz w:val="28"/>
          <w:szCs w:val="28"/>
          <w:lang w:val="ru-RU"/>
        </w:rPr>
        <w:t>.</w:t>
      </w:r>
    </w:p>
    <w:p w14:paraId="15121661" w14:textId="77777777" w:rsidR="001626E4" w:rsidRPr="007E507E" w:rsidRDefault="001626E4">
      <w:pPr>
        <w:ind w:firstLine="567"/>
        <w:jc w:val="both"/>
        <w:rPr>
          <w:noProof/>
          <w:sz w:val="28"/>
          <w:szCs w:val="28"/>
          <w:lang w:val="ru-RU"/>
        </w:rPr>
      </w:pPr>
    </w:p>
    <w:p w14:paraId="71F140DB" w14:textId="77777777" w:rsidR="00DC045B" w:rsidRDefault="00DC045B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>Например, складывать числа 1, 2 и 3 можно одним из трех способов:</w:t>
      </w:r>
    </w:p>
    <w:p w14:paraId="4F52058C" w14:textId="77777777" w:rsidR="006041AF" w:rsidRPr="00207807" w:rsidRDefault="006041AF" w:rsidP="001626E4">
      <w:pPr>
        <w:numPr>
          <w:ilvl w:val="0"/>
          <w:numId w:val="3"/>
        </w:numPr>
        <w:ind w:left="851" w:hanging="425"/>
        <w:rPr>
          <w:sz w:val="28"/>
          <w:lang w:val="ru-RU"/>
        </w:rPr>
      </w:pPr>
      <w:r w:rsidRPr="00207807">
        <w:rPr>
          <w:sz w:val="28"/>
          <w:lang w:val="ru-RU"/>
        </w:rPr>
        <w:t>1 + 2 = 3 (стоимость = 3), 3 + 3 = 6 (стоимость = 6)</w:t>
      </w:r>
      <w:r w:rsidR="00207807" w:rsidRPr="00207807">
        <w:rPr>
          <w:sz w:val="28"/>
          <w:lang w:val="ru-RU"/>
        </w:rPr>
        <w:t>.</w:t>
      </w:r>
      <w:r w:rsidRPr="00207807">
        <w:rPr>
          <w:sz w:val="28"/>
          <w:lang w:val="ru-RU"/>
        </w:rPr>
        <w:t xml:space="preserve"> Всего = 9</w:t>
      </w:r>
    </w:p>
    <w:p w14:paraId="18ABAC98" w14:textId="77777777" w:rsidR="006041AF" w:rsidRPr="00207807" w:rsidRDefault="006041AF" w:rsidP="001626E4">
      <w:pPr>
        <w:numPr>
          <w:ilvl w:val="0"/>
          <w:numId w:val="3"/>
        </w:numPr>
        <w:ind w:left="851" w:hanging="425"/>
        <w:rPr>
          <w:sz w:val="28"/>
          <w:lang w:val="ru-RU"/>
        </w:rPr>
      </w:pPr>
      <w:r w:rsidRPr="00207807">
        <w:rPr>
          <w:sz w:val="28"/>
          <w:lang w:val="ru-RU"/>
        </w:rPr>
        <w:t>1 + 3 = 4 (стоимость = 4), 2 + 4 = 6 (стоимость = 6)</w:t>
      </w:r>
      <w:r w:rsidR="00207807" w:rsidRPr="00207807">
        <w:rPr>
          <w:sz w:val="28"/>
          <w:lang w:val="ru-RU"/>
        </w:rPr>
        <w:t>.</w:t>
      </w:r>
      <w:r w:rsidRPr="00207807">
        <w:rPr>
          <w:sz w:val="28"/>
          <w:lang w:val="ru-RU"/>
        </w:rPr>
        <w:t xml:space="preserve"> Всего = 10</w:t>
      </w:r>
    </w:p>
    <w:p w14:paraId="0D0909CE" w14:textId="77777777" w:rsidR="006041AF" w:rsidRPr="00207807" w:rsidRDefault="006041AF" w:rsidP="001626E4">
      <w:pPr>
        <w:numPr>
          <w:ilvl w:val="0"/>
          <w:numId w:val="3"/>
        </w:numPr>
        <w:ind w:left="851" w:hanging="425"/>
        <w:rPr>
          <w:sz w:val="28"/>
          <w:lang w:val="ru-RU"/>
        </w:rPr>
      </w:pPr>
      <w:r w:rsidRPr="00207807">
        <w:rPr>
          <w:sz w:val="28"/>
          <w:lang w:val="ru-RU"/>
        </w:rPr>
        <w:t>2 + 3 = 5 (стоимость = 5), 1 + 5 = 6 (стоимость = 6)</w:t>
      </w:r>
      <w:r w:rsidR="00207807" w:rsidRPr="00207807">
        <w:rPr>
          <w:sz w:val="28"/>
          <w:lang w:val="ru-RU"/>
        </w:rPr>
        <w:t>.</w:t>
      </w:r>
      <w:r w:rsidRPr="00207807">
        <w:rPr>
          <w:sz w:val="28"/>
          <w:lang w:val="ru-RU"/>
        </w:rPr>
        <w:t xml:space="preserve"> Всего = 11</w:t>
      </w:r>
    </w:p>
    <w:p w14:paraId="2EC9DB5C" w14:textId="77777777" w:rsidR="006041AF" w:rsidRDefault="006041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10F122C1" w14:textId="77777777" w:rsidR="000C7F10" w:rsidRDefault="000C7F10" w:rsidP="000C7F10">
      <w:pPr>
        <w:jc w:val="center"/>
      </w:pPr>
      <w:r>
        <w:object w:dxaOrig="9825" w:dyaOrig="2342" w14:anchorId="312828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35pt;height:116.95pt" o:ole="">
            <v:imagedata r:id="rId5" o:title=""/>
          </v:shape>
          <o:OLEObject Type="Embed" ProgID="Visio.Drawing.11" ShapeID="_x0000_i1025" DrawAspect="Content" ObjectID="_1832486963" r:id="rId6"/>
        </w:object>
      </w:r>
    </w:p>
    <w:p w14:paraId="0DCF00C9" w14:textId="77777777" w:rsidR="000C7F10" w:rsidRDefault="000C7F10" w:rsidP="000C7F10">
      <w:pPr>
        <w:jc w:val="center"/>
      </w:pPr>
    </w:p>
    <w:p w14:paraId="595DDB1C" w14:textId="77777777" w:rsidR="00DC045B" w:rsidRPr="007E507E" w:rsidRDefault="00DC045B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Первый способ сложения </w:t>
      </w:r>
      <w:r w:rsidR="001626E4" w:rsidRPr="001626E4">
        <w:rPr>
          <w:noProof/>
          <w:sz w:val="28"/>
          <w:szCs w:val="28"/>
        </w:rPr>
        <w:t>является самым дешевым</w:t>
      </w:r>
      <w:r w:rsidRPr="007E507E">
        <w:rPr>
          <w:noProof/>
          <w:sz w:val="28"/>
          <w:szCs w:val="28"/>
          <w:lang w:val="ru-RU"/>
        </w:rPr>
        <w:t>.</w:t>
      </w:r>
    </w:p>
    <w:p w14:paraId="00ABB4F1" w14:textId="77777777" w:rsidR="00DC045B" w:rsidRPr="007E507E" w:rsidRDefault="00DC045B">
      <w:pPr>
        <w:ind w:firstLine="567"/>
        <w:jc w:val="both"/>
        <w:rPr>
          <w:noProof/>
          <w:sz w:val="28"/>
          <w:szCs w:val="28"/>
          <w:lang w:val="ru-RU"/>
        </w:rPr>
      </w:pPr>
    </w:p>
    <w:p w14:paraId="56492704" w14:textId="77777777" w:rsidR="009900F0" w:rsidRPr="007E507E" w:rsidRDefault="009900F0" w:rsidP="00A050D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7E507E">
        <w:rPr>
          <w:b/>
          <w:bCs/>
          <w:noProof/>
          <w:sz w:val="28"/>
          <w:szCs w:val="28"/>
          <w:lang w:val="ru-RU"/>
        </w:rPr>
        <w:t>Вход.</w:t>
      </w:r>
      <w:r w:rsidRPr="007E507E">
        <w:rPr>
          <w:noProof/>
          <w:sz w:val="28"/>
          <w:szCs w:val="28"/>
          <w:lang w:val="ru-RU"/>
        </w:rPr>
        <w:t xml:space="preserve"> </w:t>
      </w:r>
      <w:r w:rsidR="000C7F10">
        <w:rPr>
          <w:noProof/>
          <w:sz w:val="28"/>
          <w:szCs w:val="28"/>
          <w:lang w:val="ru-RU"/>
        </w:rPr>
        <w:t>Первая строка содержит натуральное число</w:t>
      </w:r>
      <w:r w:rsidR="00A050DD" w:rsidRPr="007E507E">
        <w:rPr>
          <w:noProof/>
          <w:sz w:val="28"/>
          <w:szCs w:val="28"/>
          <w:lang w:val="ru-RU"/>
        </w:rPr>
        <w:t xml:space="preserve"> </w:t>
      </w:r>
      <w:r w:rsidR="00A050DD" w:rsidRPr="007E507E">
        <w:rPr>
          <w:i/>
          <w:noProof/>
          <w:sz w:val="28"/>
          <w:szCs w:val="28"/>
          <w:lang w:val="ru-RU"/>
        </w:rPr>
        <w:t>n</w:t>
      </w:r>
      <w:r w:rsidR="00A050DD" w:rsidRPr="007E507E">
        <w:rPr>
          <w:noProof/>
          <w:sz w:val="28"/>
          <w:szCs w:val="28"/>
          <w:lang w:val="ru-RU"/>
        </w:rPr>
        <w:t xml:space="preserve"> (2 ≤ </w:t>
      </w:r>
      <w:r w:rsidR="00A050DD" w:rsidRPr="007E507E">
        <w:rPr>
          <w:i/>
          <w:noProof/>
          <w:sz w:val="28"/>
          <w:szCs w:val="28"/>
          <w:lang w:val="ru-RU"/>
        </w:rPr>
        <w:t>n</w:t>
      </w:r>
      <w:r w:rsidR="00A050DD" w:rsidRPr="007E507E">
        <w:rPr>
          <w:noProof/>
          <w:sz w:val="28"/>
          <w:szCs w:val="28"/>
          <w:lang w:val="ru-RU"/>
        </w:rPr>
        <w:t xml:space="preserve"> ≤ 10</w:t>
      </w:r>
      <w:r w:rsidR="000C7F10" w:rsidRPr="000C7F10">
        <w:rPr>
          <w:noProof/>
          <w:sz w:val="28"/>
          <w:szCs w:val="28"/>
          <w:vertAlign w:val="superscript"/>
          <w:lang w:val="ru-RU"/>
        </w:rPr>
        <w:t>5</w:t>
      </w:r>
      <w:r w:rsidR="00A050DD" w:rsidRPr="007E507E">
        <w:rPr>
          <w:noProof/>
          <w:sz w:val="28"/>
          <w:szCs w:val="28"/>
          <w:lang w:val="ru-RU"/>
        </w:rPr>
        <w:t>)</w:t>
      </w:r>
      <w:r w:rsidR="006964CD">
        <w:rPr>
          <w:noProof/>
          <w:sz w:val="28"/>
          <w:szCs w:val="28"/>
        </w:rPr>
        <w:t xml:space="preserve">. </w:t>
      </w:r>
      <w:r w:rsidR="006964CD">
        <w:rPr>
          <w:noProof/>
          <w:sz w:val="28"/>
          <w:szCs w:val="28"/>
          <w:lang w:val="ru-RU"/>
        </w:rPr>
        <w:t>Вторая строка содержит</w:t>
      </w:r>
      <w:r w:rsidR="00A050DD" w:rsidRPr="007E507E">
        <w:rPr>
          <w:noProof/>
          <w:sz w:val="28"/>
          <w:szCs w:val="28"/>
          <w:lang w:val="ru-RU"/>
        </w:rPr>
        <w:t xml:space="preserve"> </w:t>
      </w:r>
      <w:r w:rsidR="00A050DD" w:rsidRPr="007E507E">
        <w:rPr>
          <w:i/>
          <w:noProof/>
          <w:sz w:val="28"/>
          <w:szCs w:val="28"/>
          <w:lang w:val="ru-RU"/>
        </w:rPr>
        <w:t>n</w:t>
      </w:r>
      <w:r w:rsidR="00A050DD" w:rsidRPr="007E507E">
        <w:rPr>
          <w:noProof/>
          <w:sz w:val="28"/>
          <w:szCs w:val="28"/>
          <w:lang w:val="ru-RU"/>
        </w:rPr>
        <w:t xml:space="preserve"> целых неотрицательных чисел</w:t>
      </w:r>
      <w:r w:rsidR="000C7F10">
        <w:rPr>
          <w:noProof/>
          <w:sz w:val="28"/>
          <w:szCs w:val="28"/>
          <w:lang w:val="ru-RU"/>
        </w:rPr>
        <w:t xml:space="preserve">, каждое из которых не </w:t>
      </w:r>
      <w:r w:rsidR="001626E4" w:rsidRPr="001626E4">
        <w:rPr>
          <w:noProof/>
          <w:sz w:val="28"/>
          <w:szCs w:val="28"/>
        </w:rPr>
        <w:t>превышает</w:t>
      </w:r>
      <w:r w:rsidR="001626E4">
        <w:rPr>
          <w:noProof/>
          <w:sz w:val="28"/>
          <w:szCs w:val="28"/>
          <w:lang w:val="ru-RU"/>
        </w:rPr>
        <w:t xml:space="preserve"> </w:t>
      </w:r>
      <w:r w:rsidR="000C7F10" w:rsidRPr="007E507E">
        <w:rPr>
          <w:noProof/>
          <w:sz w:val="28"/>
          <w:szCs w:val="28"/>
          <w:lang w:val="ru-RU"/>
        </w:rPr>
        <w:t>10</w:t>
      </w:r>
      <w:r w:rsidR="000C7F10" w:rsidRPr="000C7F10">
        <w:rPr>
          <w:noProof/>
          <w:sz w:val="28"/>
          <w:szCs w:val="28"/>
          <w:vertAlign w:val="superscript"/>
          <w:lang w:val="ru-RU"/>
        </w:rPr>
        <w:t>5</w:t>
      </w:r>
      <w:r w:rsidR="00A050DD" w:rsidRPr="007E507E">
        <w:rPr>
          <w:noProof/>
          <w:sz w:val="28"/>
          <w:szCs w:val="28"/>
          <w:lang w:val="ru-RU"/>
        </w:rPr>
        <w:t>.</w:t>
      </w:r>
    </w:p>
    <w:p w14:paraId="4F6A9766" w14:textId="77777777" w:rsidR="00A050DD" w:rsidRPr="007E507E" w:rsidRDefault="00A050DD" w:rsidP="00A050D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473F0C48" w14:textId="77777777" w:rsidR="009900F0" w:rsidRPr="007E507E" w:rsidRDefault="009900F0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b/>
          <w:bCs/>
          <w:noProof/>
          <w:sz w:val="28"/>
          <w:szCs w:val="28"/>
          <w:lang w:val="ru-RU"/>
        </w:rPr>
        <w:t>Выход.</w:t>
      </w:r>
      <w:r w:rsidRPr="007E507E">
        <w:rPr>
          <w:noProof/>
          <w:sz w:val="28"/>
          <w:szCs w:val="28"/>
          <w:lang w:val="ru-RU"/>
        </w:rPr>
        <w:t xml:space="preserve"> </w:t>
      </w:r>
      <w:r w:rsidR="00A050DD" w:rsidRPr="007E507E">
        <w:rPr>
          <w:noProof/>
          <w:sz w:val="28"/>
          <w:szCs w:val="28"/>
          <w:lang w:val="ru-RU"/>
        </w:rPr>
        <w:t>Выве</w:t>
      </w:r>
      <w:r w:rsidR="001626E4">
        <w:rPr>
          <w:noProof/>
          <w:sz w:val="28"/>
          <w:szCs w:val="28"/>
          <w:lang w:val="ru-RU"/>
        </w:rPr>
        <w:t>дите</w:t>
      </w:r>
      <w:r w:rsidR="00A050DD" w:rsidRPr="007E507E">
        <w:rPr>
          <w:noProof/>
          <w:sz w:val="28"/>
          <w:szCs w:val="28"/>
          <w:lang w:val="ru-RU"/>
        </w:rPr>
        <w:t xml:space="preserve"> наименьшую стоимость сложения всех чисел.</w:t>
      </w:r>
    </w:p>
    <w:p w14:paraId="58C6F308" w14:textId="77777777" w:rsidR="007E507E" w:rsidRPr="007E507E" w:rsidRDefault="007E507E" w:rsidP="007E507E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7E507E" w:rsidRPr="00D862F1" w14:paraId="42AA4081" w14:textId="77777777" w:rsidTr="00D862F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36661AE" w14:textId="77777777" w:rsidR="007E507E" w:rsidRPr="00D862F1" w:rsidRDefault="007E507E" w:rsidP="00D862F1">
            <w:pPr>
              <w:jc w:val="both"/>
              <w:rPr>
                <w:noProof/>
                <w:sz w:val="28"/>
                <w:szCs w:val="28"/>
              </w:rPr>
            </w:pPr>
            <w:r w:rsidRPr="00D862F1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9BE4000" w14:textId="77777777" w:rsidR="007E507E" w:rsidRPr="00D862F1" w:rsidRDefault="007E507E" w:rsidP="00D862F1">
            <w:pPr>
              <w:jc w:val="both"/>
              <w:rPr>
                <w:noProof/>
                <w:sz w:val="28"/>
                <w:szCs w:val="28"/>
              </w:rPr>
            </w:pPr>
            <w:r w:rsidRPr="00D862F1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7E507E" w:rsidRPr="00D862F1" w14:paraId="282B02A2" w14:textId="77777777" w:rsidTr="00D862F1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8795C0C" w14:textId="77777777" w:rsidR="007E507E" w:rsidRPr="00D862F1" w:rsidRDefault="007E507E" w:rsidP="00D862F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D862F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02CD0145" w14:textId="77777777" w:rsidR="007E507E" w:rsidRPr="00D862F1" w:rsidRDefault="007E507E" w:rsidP="00D862F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862F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DB65D6E" w14:textId="77777777" w:rsidR="007E507E" w:rsidRPr="00D862F1" w:rsidRDefault="007E507E" w:rsidP="00D862F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862F1">
              <w:rPr>
                <w:rFonts w:ascii="Courier New" w:hAnsi="Courier New" w:cs="Courier New"/>
                <w:noProof/>
                <w:sz w:val="28"/>
                <w:szCs w:val="28"/>
              </w:rPr>
              <w:t>19</w:t>
            </w:r>
          </w:p>
        </w:tc>
      </w:tr>
    </w:tbl>
    <w:p w14:paraId="1510B7C7" w14:textId="77777777" w:rsidR="007E507E" w:rsidRDefault="007E507E" w:rsidP="007E507E">
      <w:pPr>
        <w:ind w:firstLine="567"/>
        <w:jc w:val="both"/>
        <w:rPr>
          <w:noProof/>
          <w:sz w:val="28"/>
          <w:szCs w:val="28"/>
        </w:rPr>
      </w:pPr>
    </w:p>
    <w:p w14:paraId="3D67063D" w14:textId="77777777" w:rsidR="007E507E" w:rsidRDefault="007E507E" w:rsidP="007E507E">
      <w:pPr>
        <w:ind w:firstLine="567"/>
        <w:jc w:val="both"/>
        <w:rPr>
          <w:noProof/>
          <w:sz w:val="28"/>
          <w:szCs w:val="28"/>
        </w:rPr>
      </w:pPr>
    </w:p>
    <w:p w14:paraId="34672DCC" w14:textId="77777777" w:rsidR="009900F0" w:rsidRPr="007E507E" w:rsidRDefault="009900F0">
      <w:pPr>
        <w:pStyle w:val="2"/>
        <w:rPr>
          <w:noProof/>
          <w:szCs w:val="36"/>
        </w:rPr>
      </w:pPr>
      <w:r w:rsidRPr="007E507E">
        <w:rPr>
          <w:noProof/>
          <w:szCs w:val="36"/>
        </w:rPr>
        <w:t>РЕШЕНИЕ</w:t>
      </w:r>
    </w:p>
    <w:p w14:paraId="7554CA91" w14:textId="77777777" w:rsidR="009900F0" w:rsidRPr="007E507E" w:rsidRDefault="00DC045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7E507E">
        <w:rPr>
          <w:rFonts w:ascii="Courier New" w:hAnsi="Courier New" w:cs="Courier New"/>
          <w:b/>
          <w:bCs/>
          <w:noProof/>
          <w:lang w:val="ru-RU"/>
        </w:rPr>
        <w:t>жадн</w:t>
      </w:r>
      <w:r w:rsidR="00126834">
        <w:rPr>
          <w:rFonts w:ascii="Courier New" w:hAnsi="Courier New" w:cs="Courier New"/>
          <w:b/>
          <w:bCs/>
          <w:noProof/>
          <w:lang w:val="ru-RU"/>
        </w:rPr>
        <w:t>ость</w:t>
      </w:r>
    </w:p>
    <w:p w14:paraId="50EC0640" w14:textId="77777777" w:rsidR="009900F0" w:rsidRPr="007E50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9B89C8C" w14:textId="77777777" w:rsidR="009900F0" w:rsidRPr="007E507E" w:rsidRDefault="009900F0" w:rsidP="00A150C7">
      <w:pPr>
        <w:ind w:firstLine="567"/>
        <w:jc w:val="both"/>
        <w:rPr>
          <w:b/>
          <w:sz w:val="28"/>
          <w:szCs w:val="28"/>
          <w:lang w:val="ru-RU"/>
        </w:rPr>
      </w:pPr>
      <w:r w:rsidRPr="007E507E">
        <w:rPr>
          <w:b/>
          <w:sz w:val="28"/>
          <w:szCs w:val="28"/>
          <w:lang w:val="ru-RU"/>
        </w:rPr>
        <w:t>Анализ алгоритма</w:t>
      </w:r>
    </w:p>
    <w:p w14:paraId="0A5A4B6E" w14:textId="77777777" w:rsidR="000E3001" w:rsidRPr="000E3001" w:rsidRDefault="00D418A2" w:rsidP="000E3001">
      <w:pPr>
        <w:pStyle w:val="1"/>
        <w:rPr>
          <w:b w:val="0"/>
          <w:bCs w:val="0"/>
          <w:noProof/>
          <w:sz w:val="28"/>
          <w:szCs w:val="28"/>
        </w:rPr>
      </w:pPr>
      <w:r w:rsidRPr="007E507E">
        <w:rPr>
          <w:b w:val="0"/>
          <w:noProof/>
          <w:sz w:val="28"/>
          <w:szCs w:val="28"/>
        </w:rPr>
        <w:t>Каждый раз следует складывать два наименьших числа.</w:t>
      </w:r>
      <w:r w:rsidRPr="000E3001">
        <w:rPr>
          <w:b w:val="0"/>
          <w:bCs w:val="0"/>
          <w:noProof/>
          <w:sz w:val="28"/>
          <w:szCs w:val="28"/>
        </w:rPr>
        <w:t xml:space="preserve"> </w:t>
      </w:r>
      <w:r w:rsidR="000E3001" w:rsidRPr="000E3001">
        <w:rPr>
          <w:b w:val="0"/>
          <w:bCs w:val="0"/>
          <w:noProof/>
          <w:sz w:val="28"/>
          <w:szCs w:val="28"/>
        </w:rPr>
        <w:t xml:space="preserve">Таким образом, суммарная стоимость сложения всех </w:t>
      </w:r>
      <w:r w:rsidR="000E3001" w:rsidRPr="000E3001">
        <w:rPr>
          <w:b w:val="0"/>
          <w:bCs w:val="0"/>
          <w:i/>
          <w:iCs/>
          <w:noProof/>
          <w:sz w:val="28"/>
          <w:szCs w:val="28"/>
        </w:rPr>
        <w:t>n</w:t>
      </w:r>
      <w:r w:rsidR="000E3001" w:rsidRPr="000E3001">
        <w:rPr>
          <w:b w:val="0"/>
          <w:bCs w:val="0"/>
          <w:noProof/>
          <w:sz w:val="28"/>
          <w:szCs w:val="28"/>
        </w:rPr>
        <w:t xml:space="preserve"> чисел будет минимальной. Поскольку числа могут повторяться, их удобно хранить в мультимножестве.</w:t>
      </w:r>
    </w:p>
    <w:p w14:paraId="450C60A6" w14:textId="77777777" w:rsidR="00D7036F" w:rsidRDefault="00D7036F" w:rsidP="00D7036F">
      <w:pPr>
        <w:ind w:firstLine="567"/>
        <w:jc w:val="both"/>
        <w:rPr>
          <w:lang w:val="ru-RU"/>
        </w:rPr>
      </w:pPr>
    </w:p>
    <w:p w14:paraId="06E4A829" w14:textId="77777777" w:rsidR="00D7036F" w:rsidRPr="00D7036F" w:rsidRDefault="00D7036F" w:rsidP="00D7036F">
      <w:pPr>
        <w:ind w:firstLine="567"/>
        <w:jc w:val="both"/>
        <w:rPr>
          <w:lang w:val="ru-RU"/>
        </w:rPr>
      </w:pPr>
      <w:r>
        <w:rPr>
          <w:b/>
          <w:sz w:val="28"/>
          <w:szCs w:val="28"/>
          <w:lang w:val="ru-RU"/>
        </w:rPr>
        <w:t>Пример</w:t>
      </w:r>
    </w:p>
    <w:p w14:paraId="0D13D6EF" w14:textId="77777777" w:rsidR="00D7036F" w:rsidRDefault="00D7036F" w:rsidP="00D7036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ля минимизации стоимости сложения будем складывать числа в следующем порядке:</w:t>
      </w:r>
    </w:p>
    <w:p w14:paraId="4D293E7A" w14:textId="77777777" w:rsidR="00D7036F" w:rsidRDefault="00D7036F" w:rsidP="00D7036F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кладываем 1 и 2, получим 3. Стоимость сложения 3.</w:t>
      </w:r>
    </w:p>
    <w:p w14:paraId="424EBC3E" w14:textId="77777777" w:rsidR="00D7036F" w:rsidRDefault="00D7036F" w:rsidP="00D7036F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>Складываем 3 и 3, получим 6. Стоимость сложения 6.</w:t>
      </w:r>
    </w:p>
    <w:p w14:paraId="61985BE8" w14:textId="77777777" w:rsidR="00D7036F" w:rsidRPr="00D7036F" w:rsidRDefault="00D7036F" w:rsidP="00D7036F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кладываем 4 и 6, получим 10. Стоимость сложения 10.</w:t>
      </w:r>
    </w:p>
    <w:p w14:paraId="2D0AB4C4" w14:textId="77777777" w:rsidR="00D418A2" w:rsidRDefault="00D7036F" w:rsidP="00D7036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 </w:t>
      </w:r>
    </w:p>
    <w:p w14:paraId="0EC582BF" w14:textId="77777777" w:rsidR="00D7036F" w:rsidRDefault="00D7036F" w:rsidP="00D7036F">
      <w:pPr>
        <w:jc w:val="center"/>
        <w:rPr>
          <w:noProof/>
          <w:sz w:val="28"/>
          <w:szCs w:val="28"/>
          <w:lang w:val="ru-RU"/>
        </w:rPr>
      </w:pPr>
      <w:r>
        <w:object w:dxaOrig="6311" w:dyaOrig="1322" w14:anchorId="76BED781">
          <v:shape id="_x0000_i1026" type="#_x0000_t75" style="width:315.65pt;height:66.25pt" o:ole="">
            <v:imagedata r:id="rId7" o:title=""/>
          </v:shape>
          <o:OLEObject Type="Embed" ProgID="Visio.Drawing.11" ShapeID="_x0000_i1026" DrawAspect="Content" ObjectID="_1832486964" r:id="rId8"/>
        </w:object>
      </w:r>
    </w:p>
    <w:p w14:paraId="4A358E10" w14:textId="77777777" w:rsidR="00D7036F" w:rsidRDefault="00D862F1" w:rsidP="00D7036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бщая стоимость сложения равна 3 + 6 + 10 = 19.</w:t>
      </w:r>
    </w:p>
    <w:p w14:paraId="0397C9E4" w14:textId="77777777" w:rsidR="00D862F1" w:rsidRPr="007E507E" w:rsidRDefault="00D862F1" w:rsidP="00D7036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128EDA4" w14:textId="77777777" w:rsidR="009900F0" w:rsidRPr="007E507E" w:rsidRDefault="009900F0" w:rsidP="00A150C7">
      <w:pPr>
        <w:ind w:firstLine="567"/>
        <w:jc w:val="both"/>
        <w:rPr>
          <w:b/>
          <w:sz w:val="28"/>
          <w:szCs w:val="28"/>
          <w:lang w:val="ru-RU"/>
        </w:rPr>
      </w:pPr>
      <w:r w:rsidRPr="007E507E">
        <w:rPr>
          <w:b/>
          <w:sz w:val="28"/>
          <w:szCs w:val="28"/>
          <w:lang w:val="ru-RU"/>
        </w:rPr>
        <w:t>Реализация алгоритма</w:t>
      </w:r>
    </w:p>
    <w:p w14:paraId="4A31A729" w14:textId="77777777" w:rsidR="00D418A2" w:rsidRDefault="00D418A2">
      <w:pPr>
        <w:ind w:firstLine="567"/>
        <w:jc w:val="both"/>
        <w:rPr>
          <w:noProof/>
          <w:sz w:val="28"/>
          <w:szCs w:val="28"/>
        </w:rPr>
      </w:pPr>
      <w:r w:rsidRPr="007E507E">
        <w:rPr>
          <w:noProof/>
          <w:sz w:val="28"/>
          <w:szCs w:val="28"/>
          <w:lang w:val="ru-RU"/>
        </w:rPr>
        <w:t xml:space="preserve">Входные числа храним в мультимножестве </w:t>
      </w:r>
      <w:r w:rsidRPr="007E507E">
        <w:rPr>
          <w:i/>
          <w:noProof/>
          <w:sz w:val="28"/>
          <w:szCs w:val="28"/>
          <w:lang w:val="ru-RU"/>
        </w:rPr>
        <w:t>s</w:t>
      </w:r>
      <w:r w:rsidRPr="007E507E">
        <w:rPr>
          <w:noProof/>
          <w:sz w:val="28"/>
          <w:szCs w:val="28"/>
          <w:lang w:val="ru-RU"/>
        </w:rPr>
        <w:t xml:space="preserve"> (числа могут повторяться). </w:t>
      </w:r>
      <w:r w:rsidR="000E3001" w:rsidRPr="000E3001">
        <w:rPr>
          <w:noProof/>
          <w:sz w:val="28"/>
          <w:szCs w:val="28"/>
        </w:rPr>
        <w:t>Два наименьших числа всегда располагаются в начале мультимножества.</w:t>
      </w:r>
    </w:p>
    <w:p w14:paraId="6DE6B006" w14:textId="77777777" w:rsidR="000E3001" w:rsidRPr="007E507E" w:rsidRDefault="000E3001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5FBD81B" w14:textId="77777777" w:rsidR="00D418A2" w:rsidRPr="007E507E" w:rsidRDefault="00A050D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multiset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&gt; s;</w:t>
      </w:r>
    </w:p>
    <w:p w14:paraId="699E5C72" w14:textId="77777777" w:rsidR="007C7A4B" w:rsidRPr="007E507E" w:rsidRDefault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B4D7D0B" w14:textId="77777777" w:rsidR="009900F0" w:rsidRPr="007E507E" w:rsidRDefault="00D418A2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Читаем количество чисел </w:t>
      </w:r>
      <w:r w:rsidRPr="007E507E">
        <w:rPr>
          <w:i/>
          <w:noProof/>
          <w:sz w:val="28"/>
          <w:szCs w:val="28"/>
          <w:lang w:val="ru-RU"/>
        </w:rPr>
        <w:t>n</w:t>
      </w:r>
      <w:r w:rsidRPr="007E507E">
        <w:rPr>
          <w:noProof/>
          <w:sz w:val="28"/>
          <w:szCs w:val="28"/>
          <w:lang w:val="ru-RU"/>
        </w:rPr>
        <w:t>.</w:t>
      </w:r>
      <w:r w:rsidR="00936F7E" w:rsidRPr="007E507E">
        <w:rPr>
          <w:noProof/>
          <w:sz w:val="28"/>
          <w:szCs w:val="28"/>
          <w:lang w:val="ru-RU"/>
        </w:rPr>
        <w:t xml:space="preserve"> </w:t>
      </w:r>
    </w:p>
    <w:p w14:paraId="66C303F5" w14:textId="77777777" w:rsidR="00D418A2" w:rsidRPr="007E507E" w:rsidRDefault="00D418A2" w:rsidP="00A050DD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27BBCAC" w14:textId="77777777" w:rsidR="00A050DD" w:rsidRDefault="00A050DD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4001F730" w14:textId="77777777" w:rsidR="000E3001" w:rsidRDefault="000E3001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674CB13" w14:textId="77777777" w:rsidR="000E3001" w:rsidRPr="007E507E" w:rsidRDefault="000E3001" w:rsidP="000E3001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Читаем последовательность слагаемых и </w:t>
      </w:r>
      <w:r>
        <w:rPr>
          <w:noProof/>
          <w:sz w:val="28"/>
          <w:szCs w:val="28"/>
          <w:lang w:val="ru-RU"/>
        </w:rPr>
        <w:t>добавляем</w:t>
      </w:r>
      <w:r w:rsidRPr="007E507E">
        <w:rPr>
          <w:noProof/>
          <w:sz w:val="28"/>
          <w:szCs w:val="28"/>
          <w:lang w:val="ru-RU"/>
        </w:rPr>
        <w:t xml:space="preserve"> их в мультимножество </w:t>
      </w:r>
      <w:r w:rsidRPr="007E507E">
        <w:rPr>
          <w:i/>
          <w:noProof/>
          <w:sz w:val="28"/>
          <w:szCs w:val="28"/>
          <w:lang w:val="ru-RU"/>
        </w:rPr>
        <w:t>s</w:t>
      </w:r>
      <w:r w:rsidRPr="007E507E">
        <w:rPr>
          <w:noProof/>
          <w:sz w:val="28"/>
          <w:szCs w:val="28"/>
          <w:lang w:val="ru-RU"/>
        </w:rPr>
        <w:t>.</w:t>
      </w:r>
    </w:p>
    <w:p w14:paraId="699F5B30" w14:textId="77777777" w:rsidR="000E3001" w:rsidRPr="000E3001" w:rsidRDefault="000E3001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17A1EA0" w14:textId="77777777" w:rsidR="00A050DD" w:rsidRDefault="00A050DD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105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64F59FF6" w14:textId="77777777" w:rsidR="000E3001" w:rsidRPr="000E3001" w:rsidRDefault="000E3001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3E069747" w14:textId="77777777" w:rsidR="000E3001" w:rsidRDefault="00A050DD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</w:t>
      </w:r>
      <w:r w:rsidR="00C1057A"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  <w:r w:rsidR="000E3001">
        <w:rPr>
          <w:rFonts w:ascii="Courier New" w:hAnsi="Courier New" w:cs="Courier New"/>
          <w:noProof/>
          <w:sz w:val="22"/>
          <w:szCs w:val="22"/>
          <w:lang w:eastAsia="ru-RU"/>
        </w:rPr>
        <w:t>;</w:t>
      </w:r>
    </w:p>
    <w:p w14:paraId="1DE662C0" w14:textId="77777777" w:rsidR="00A050DD" w:rsidRDefault="000E3001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="00A050DD"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.insert(</w:t>
      </w:r>
      <w:r w:rsidR="00C1057A"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="00A050DD"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2A671F11" w14:textId="77777777" w:rsidR="000E3001" w:rsidRPr="000E3001" w:rsidRDefault="000E3001" w:rsidP="00A050D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511F954F" w14:textId="77777777" w:rsidR="007C7A4B" w:rsidRPr="007E507E" w:rsidRDefault="007C7A4B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3AFD223" w14:textId="77777777" w:rsidR="00936F7E" w:rsidRPr="007E507E" w:rsidRDefault="00936F7E" w:rsidP="00D418A2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В переменной </w:t>
      </w:r>
      <w:r w:rsidRPr="007E507E">
        <w:rPr>
          <w:i/>
          <w:noProof/>
          <w:sz w:val="28"/>
          <w:szCs w:val="28"/>
          <w:lang w:val="ru-RU"/>
        </w:rPr>
        <w:t>res</w:t>
      </w:r>
      <w:r w:rsidRPr="007E507E">
        <w:rPr>
          <w:noProof/>
          <w:sz w:val="28"/>
          <w:szCs w:val="28"/>
          <w:lang w:val="ru-RU"/>
        </w:rPr>
        <w:t xml:space="preserve"> </w:t>
      </w:r>
      <w:r w:rsidR="00C1057A">
        <w:rPr>
          <w:noProof/>
          <w:sz w:val="28"/>
          <w:szCs w:val="28"/>
          <w:lang w:val="ru-RU"/>
        </w:rPr>
        <w:t>вычисляем</w:t>
      </w:r>
      <w:r w:rsidRPr="007E507E">
        <w:rPr>
          <w:noProof/>
          <w:sz w:val="28"/>
          <w:szCs w:val="28"/>
          <w:lang w:val="ru-RU"/>
        </w:rPr>
        <w:t xml:space="preserve"> стоимость сложений</w:t>
      </w:r>
      <w:r w:rsidR="00C1057A">
        <w:rPr>
          <w:noProof/>
          <w:sz w:val="28"/>
          <w:szCs w:val="28"/>
          <w:lang w:val="ru-RU"/>
        </w:rPr>
        <w:t xml:space="preserve"> всех чисел</w:t>
      </w:r>
      <w:r w:rsidRPr="007E507E">
        <w:rPr>
          <w:noProof/>
          <w:sz w:val="28"/>
          <w:szCs w:val="28"/>
          <w:lang w:val="ru-RU"/>
        </w:rPr>
        <w:t xml:space="preserve">. </w:t>
      </w:r>
    </w:p>
    <w:p w14:paraId="4B1D6BC5" w14:textId="77777777" w:rsidR="00936F7E" w:rsidRPr="007E507E" w:rsidRDefault="00936F7E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2BC435A" w14:textId="77777777" w:rsidR="007C7A4B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4B70A4EB" w14:textId="77777777" w:rsidR="00C1057A" w:rsidRDefault="00C1057A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73A150" w14:textId="77777777" w:rsidR="00C1057A" w:rsidRDefault="00C1057A" w:rsidP="00C1057A">
      <w:pPr>
        <w:ind w:firstLine="567"/>
        <w:jc w:val="both"/>
        <w:rPr>
          <w:noProof/>
          <w:sz w:val="28"/>
          <w:szCs w:val="28"/>
          <w:lang w:val="ru-RU"/>
        </w:rPr>
      </w:pPr>
      <w:r w:rsidRPr="00C1057A">
        <w:rPr>
          <w:noProof/>
          <w:sz w:val="28"/>
          <w:szCs w:val="28"/>
        </w:rPr>
        <w:t xml:space="preserve">Пока в мультимножестве </w:t>
      </w:r>
      <w:r w:rsidRPr="00C1057A">
        <w:rPr>
          <w:i/>
          <w:iCs/>
          <w:noProof/>
          <w:sz w:val="28"/>
          <w:szCs w:val="28"/>
        </w:rPr>
        <w:t>s</w:t>
      </w:r>
      <w:r w:rsidRPr="00C1057A">
        <w:rPr>
          <w:noProof/>
          <w:sz w:val="28"/>
          <w:szCs w:val="28"/>
        </w:rPr>
        <w:t xml:space="preserve"> больше одного числа, </w:t>
      </w:r>
      <w:r>
        <w:rPr>
          <w:noProof/>
          <w:sz w:val="28"/>
          <w:szCs w:val="28"/>
          <w:lang w:val="ru-RU"/>
        </w:rPr>
        <w:t xml:space="preserve">извлекаем и </w:t>
      </w:r>
      <w:r w:rsidRPr="00C1057A">
        <w:rPr>
          <w:noProof/>
          <w:sz w:val="28"/>
          <w:szCs w:val="28"/>
        </w:rPr>
        <w:t xml:space="preserve">складываем два </w:t>
      </w:r>
      <w:r>
        <w:rPr>
          <w:noProof/>
          <w:sz w:val="28"/>
          <w:szCs w:val="28"/>
          <w:lang w:val="ru-RU"/>
        </w:rPr>
        <w:t xml:space="preserve">его </w:t>
      </w:r>
      <w:r w:rsidRPr="00C1057A">
        <w:rPr>
          <w:noProof/>
          <w:sz w:val="28"/>
          <w:szCs w:val="28"/>
        </w:rPr>
        <w:t xml:space="preserve">наименьших элемента и добавляем их сумму обратно в </w:t>
      </w:r>
      <w:r w:rsidRPr="00C1057A">
        <w:rPr>
          <w:i/>
          <w:iCs/>
          <w:noProof/>
          <w:sz w:val="28"/>
          <w:szCs w:val="28"/>
        </w:rPr>
        <w:t>s</w:t>
      </w:r>
      <w:r w:rsidRPr="00C1057A">
        <w:rPr>
          <w:noProof/>
          <w:sz w:val="28"/>
          <w:szCs w:val="28"/>
        </w:rPr>
        <w:t xml:space="preserve">. Стоимость сложения чисел </w:t>
      </w:r>
      <w:r w:rsidRPr="00C1057A">
        <w:rPr>
          <w:i/>
          <w:iCs/>
          <w:noProof/>
          <w:sz w:val="28"/>
          <w:szCs w:val="28"/>
        </w:rPr>
        <w:t>a</w:t>
      </w:r>
      <w:r w:rsidRPr="00C1057A">
        <w:rPr>
          <w:noProof/>
          <w:sz w:val="28"/>
          <w:szCs w:val="28"/>
        </w:rPr>
        <w:t xml:space="preserve"> и </w:t>
      </w:r>
      <w:r w:rsidRPr="00C1057A">
        <w:rPr>
          <w:i/>
          <w:iCs/>
          <w:noProof/>
          <w:sz w:val="28"/>
          <w:szCs w:val="28"/>
        </w:rPr>
        <w:t>b</w:t>
      </w:r>
      <w:r w:rsidRPr="00C1057A">
        <w:rPr>
          <w:noProof/>
          <w:sz w:val="28"/>
          <w:szCs w:val="28"/>
        </w:rPr>
        <w:t xml:space="preserve"> равна </w:t>
      </w:r>
      <w:r w:rsidRPr="007E507E">
        <w:rPr>
          <w:i/>
          <w:noProof/>
          <w:sz w:val="28"/>
          <w:szCs w:val="28"/>
          <w:lang w:val="ru-RU"/>
        </w:rPr>
        <w:t>a</w:t>
      </w:r>
      <w:r w:rsidRPr="007E507E">
        <w:rPr>
          <w:noProof/>
          <w:sz w:val="28"/>
          <w:szCs w:val="28"/>
          <w:lang w:val="ru-RU"/>
        </w:rPr>
        <w:t xml:space="preserve"> + </w:t>
      </w:r>
      <w:r w:rsidRPr="007E507E">
        <w:rPr>
          <w:i/>
          <w:noProof/>
          <w:sz w:val="28"/>
          <w:szCs w:val="28"/>
          <w:lang w:val="ru-RU"/>
        </w:rPr>
        <w:t>b</w:t>
      </w:r>
      <w:r w:rsidRPr="00C1057A">
        <w:rPr>
          <w:noProof/>
          <w:sz w:val="28"/>
          <w:szCs w:val="28"/>
        </w:rPr>
        <w:t xml:space="preserve">, и она прибавляется к </w:t>
      </w:r>
      <w:r w:rsidRPr="00C1057A">
        <w:rPr>
          <w:i/>
          <w:iCs/>
          <w:noProof/>
          <w:sz w:val="28"/>
          <w:szCs w:val="28"/>
        </w:rPr>
        <w:t>res</w:t>
      </w:r>
      <w:r w:rsidRPr="00C1057A">
        <w:rPr>
          <w:noProof/>
          <w:sz w:val="28"/>
          <w:szCs w:val="28"/>
        </w:rPr>
        <w:t>.</w:t>
      </w:r>
    </w:p>
    <w:p w14:paraId="5E006103" w14:textId="77777777" w:rsidR="00C1057A" w:rsidRPr="007E507E" w:rsidRDefault="00C1057A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F969FF5" w14:textId="77777777" w:rsidR="007C7A4B" w:rsidRPr="007E507E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="00C105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s.size() &gt; 1)</w:t>
      </w:r>
    </w:p>
    <w:p w14:paraId="60835B1C" w14:textId="77777777" w:rsidR="007C7A4B" w:rsidRPr="007E507E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A4B2A99" w14:textId="77777777" w:rsidR="007C7A4B" w:rsidRPr="007E507E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a = *s.begin(); s.erase(s.begin());</w:t>
      </w:r>
    </w:p>
    <w:p w14:paraId="20ADF8DD" w14:textId="77777777" w:rsidR="007C7A4B" w:rsidRPr="007E507E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b = *s.begin(); s.erase(s.begin());</w:t>
      </w:r>
    </w:p>
    <w:p w14:paraId="4D31027D" w14:textId="77777777" w:rsidR="007C7A4B" w:rsidRPr="007E507E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.insert(a + b);</w:t>
      </w:r>
    </w:p>
    <w:p w14:paraId="6C3944D5" w14:textId="77777777" w:rsidR="007C7A4B" w:rsidRPr="007E507E" w:rsidRDefault="007C7A4B" w:rsidP="007C7A4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a + b;</w:t>
      </w:r>
    </w:p>
    <w:p w14:paraId="6C128DE5" w14:textId="77777777" w:rsidR="00936F7E" w:rsidRPr="007E507E" w:rsidRDefault="007C7A4B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EDA8766" w14:textId="77777777" w:rsidR="007C7A4B" w:rsidRPr="007E507E" w:rsidRDefault="007C7A4B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0891B9D" w14:textId="77777777" w:rsidR="00936F7E" w:rsidRPr="007E507E" w:rsidRDefault="00936F7E" w:rsidP="00936F7E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Когда в мультимножестве </w:t>
      </w:r>
      <w:r w:rsidR="00C1057A" w:rsidRPr="00C1057A">
        <w:rPr>
          <w:noProof/>
          <w:sz w:val="28"/>
          <w:szCs w:val="28"/>
        </w:rPr>
        <w:t>остаётся только</w:t>
      </w:r>
      <w:r w:rsidR="00C1057A" w:rsidRPr="00C1057A">
        <w:rPr>
          <w:noProof/>
          <w:sz w:val="28"/>
          <w:szCs w:val="28"/>
          <w:lang w:val="ru-RU"/>
        </w:rPr>
        <w:t xml:space="preserve"> </w:t>
      </w:r>
      <w:r w:rsidRPr="007E507E">
        <w:rPr>
          <w:noProof/>
          <w:sz w:val="28"/>
          <w:szCs w:val="28"/>
          <w:lang w:val="ru-RU"/>
        </w:rPr>
        <w:t xml:space="preserve">одно число, выводим ответ – значение переменной </w:t>
      </w:r>
      <w:r w:rsidRPr="007E507E">
        <w:rPr>
          <w:i/>
          <w:noProof/>
          <w:sz w:val="28"/>
          <w:szCs w:val="28"/>
          <w:lang w:val="ru-RU"/>
        </w:rPr>
        <w:t>res</w:t>
      </w:r>
      <w:r w:rsidRPr="007E507E">
        <w:rPr>
          <w:noProof/>
          <w:sz w:val="28"/>
          <w:szCs w:val="28"/>
          <w:lang w:val="ru-RU"/>
        </w:rPr>
        <w:t>.</w:t>
      </w:r>
    </w:p>
    <w:p w14:paraId="66F51B6B" w14:textId="77777777" w:rsidR="00936F7E" w:rsidRPr="007E507E" w:rsidRDefault="00936F7E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429B95A" w14:textId="77777777" w:rsidR="00A050DD" w:rsidRPr="007E507E" w:rsidRDefault="00A050DD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2FB89799" w14:textId="77777777" w:rsidR="00086754" w:rsidRPr="007E507E" w:rsidRDefault="00086754" w:rsidP="007C7A4B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579CA39E" w14:textId="77777777" w:rsidR="00086754" w:rsidRPr="007E507E" w:rsidRDefault="00086754" w:rsidP="00086754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  <w:lang w:val="ru-RU"/>
        </w:rPr>
      </w:pPr>
      <w:r w:rsidRPr="007E507E">
        <w:rPr>
          <w:b/>
          <w:noProof/>
          <w:sz w:val="28"/>
          <w:szCs w:val="28"/>
          <w:lang w:val="ru-RU"/>
        </w:rPr>
        <w:t>Реализация при помощи очереди с приоритетами</w:t>
      </w:r>
    </w:p>
    <w:p w14:paraId="2F3DD8D7" w14:textId="77777777" w:rsidR="00086754" w:rsidRPr="007E507E" w:rsidRDefault="006F5BB2" w:rsidP="0008675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бъявим</w:t>
      </w:r>
      <w:r w:rsidR="00086754" w:rsidRPr="007E507E">
        <w:rPr>
          <w:noProof/>
          <w:sz w:val="28"/>
          <w:szCs w:val="28"/>
          <w:lang w:val="ru-RU"/>
        </w:rPr>
        <w:t xml:space="preserve"> очередь с приоритетами </w:t>
      </w:r>
      <w:r w:rsidR="00086754" w:rsidRPr="007E507E">
        <w:rPr>
          <w:i/>
          <w:noProof/>
          <w:sz w:val="28"/>
          <w:szCs w:val="28"/>
          <w:lang w:val="ru-RU"/>
        </w:rPr>
        <w:t>pq</w:t>
      </w:r>
      <w:r w:rsidR="00086754" w:rsidRPr="007E507E">
        <w:rPr>
          <w:noProof/>
          <w:sz w:val="28"/>
          <w:szCs w:val="28"/>
          <w:lang w:val="ru-RU"/>
        </w:rPr>
        <w:t xml:space="preserve">, в начале которой </w:t>
      </w:r>
      <w:r w:rsidR="007C3CEE">
        <w:rPr>
          <w:noProof/>
          <w:sz w:val="28"/>
          <w:szCs w:val="28"/>
          <w:lang w:val="ru-RU"/>
        </w:rPr>
        <w:t xml:space="preserve">всегда </w:t>
      </w:r>
      <w:r w:rsidR="00086754" w:rsidRPr="007E507E">
        <w:rPr>
          <w:noProof/>
          <w:sz w:val="28"/>
          <w:szCs w:val="28"/>
          <w:lang w:val="ru-RU"/>
        </w:rPr>
        <w:t>находится наименьший элемент.</w:t>
      </w:r>
    </w:p>
    <w:p w14:paraId="72B46DEB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EE9CAF5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riority_queue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 vector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&gt;, greater&lt;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pq;</w:t>
      </w:r>
    </w:p>
    <w:p w14:paraId="3A1BD2C6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871D17E" w14:textId="77777777" w:rsidR="000A5900" w:rsidRPr="007E507E" w:rsidRDefault="000A5900" w:rsidP="000A5900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Читаем количество чисел </w:t>
      </w:r>
      <w:r w:rsidRPr="007E507E">
        <w:rPr>
          <w:i/>
          <w:noProof/>
          <w:sz w:val="28"/>
          <w:szCs w:val="28"/>
          <w:lang w:val="ru-RU"/>
        </w:rPr>
        <w:t>n</w:t>
      </w:r>
      <w:r w:rsidRPr="007E507E">
        <w:rPr>
          <w:noProof/>
          <w:sz w:val="28"/>
          <w:szCs w:val="28"/>
          <w:lang w:val="ru-RU"/>
        </w:rPr>
        <w:t xml:space="preserve">. </w:t>
      </w:r>
    </w:p>
    <w:p w14:paraId="217EA744" w14:textId="77777777" w:rsidR="000A5900" w:rsidRPr="007E507E" w:rsidRDefault="000A5900" w:rsidP="000A5900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2E3A30A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41F2671D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B6A8B05" w14:textId="77777777" w:rsidR="000A5900" w:rsidRPr="007E507E" w:rsidRDefault="000A5900" w:rsidP="000A5900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Читаем последовательность слагаемых и </w:t>
      </w:r>
      <w:r>
        <w:rPr>
          <w:noProof/>
          <w:sz w:val="28"/>
          <w:szCs w:val="28"/>
          <w:lang w:val="ru-RU"/>
        </w:rPr>
        <w:t>добавляем</w:t>
      </w:r>
      <w:r w:rsidRPr="007E507E">
        <w:rPr>
          <w:noProof/>
          <w:sz w:val="28"/>
          <w:szCs w:val="28"/>
          <w:lang w:val="ru-RU"/>
        </w:rPr>
        <w:t xml:space="preserve"> их в</w:t>
      </w:r>
      <w:r w:rsidRPr="000A5900">
        <w:rPr>
          <w:noProof/>
          <w:sz w:val="28"/>
          <w:szCs w:val="28"/>
          <w:lang w:val="ru-RU"/>
        </w:rPr>
        <w:t xml:space="preserve"> </w:t>
      </w:r>
      <w:r w:rsidRPr="007E507E">
        <w:rPr>
          <w:noProof/>
          <w:sz w:val="28"/>
          <w:szCs w:val="28"/>
          <w:lang w:val="ru-RU"/>
        </w:rPr>
        <w:t xml:space="preserve">очередь с приоритетами </w:t>
      </w:r>
      <w:r w:rsidRPr="007E507E">
        <w:rPr>
          <w:i/>
          <w:noProof/>
          <w:sz w:val="28"/>
          <w:szCs w:val="28"/>
        </w:rPr>
        <w:t>pq</w:t>
      </w:r>
      <w:r w:rsidRPr="007E507E">
        <w:rPr>
          <w:noProof/>
          <w:sz w:val="28"/>
          <w:szCs w:val="28"/>
          <w:lang w:val="ru-RU"/>
        </w:rPr>
        <w:t>.</w:t>
      </w:r>
    </w:p>
    <w:p w14:paraId="1163FD3C" w14:textId="77777777" w:rsidR="00086754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3F6A609" w14:textId="77777777" w:rsidR="000A5900" w:rsidRPr="007E507E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684C8CCC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5BC24CAB" w14:textId="77777777" w:rsidR="000A5900" w:rsidRPr="000E3001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48041ECD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&amp;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;</w:t>
      </w:r>
    </w:p>
    <w:p w14:paraId="611E80C7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q.push(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6A3F381E" w14:textId="77777777" w:rsidR="000A5900" w:rsidRPr="000E3001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1658D156" w14:textId="77777777" w:rsidR="000A5900" w:rsidRPr="007E507E" w:rsidRDefault="000A5900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8637C13" w14:textId="77777777" w:rsidR="000A5900" w:rsidRPr="007E507E" w:rsidRDefault="000A5900" w:rsidP="000A5900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В переменной </w:t>
      </w:r>
      <w:r w:rsidRPr="007E507E">
        <w:rPr>
          <w:i/>
          <w:noProof/>
          <w:sz w:val="28"/>
          <w:szCs w:val="28"/>
          <w:lang w:val="ru-RU"/>
        </w:rPr>
        <w:t>res</w:t>
      </w:r>
      <w:r w:rsidRPr="007E507E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вычисляем</w:t>
      </w:r>
      <w:r w:rsidRPr="007E507E">
        <w:rPr>
          <w:noProof/>
          <w:sz w:val="28"/>
          <w:szCs w:val="28"/>
          <w:lang w:val="ru-RU"/>
        </w:rPr>
        <w:t xml:space="preserve"> стоимость сложений</w:t>
      </w:r>
      <w:r>
        <w:rPr>
          <w:noProof/>
          <w:sz w:val="28"/>
          <w:szCs w:val="28"/>
          <w:lang w:val="ru-RU"/>
        </w:rPr>
        <w:t xml:space="preserve"> всех чисел</w:t>
      </w:r>
      <w:r w:rsidRPr="007E507E">
        <w:rPr>
          <w:noProof/>
          <w:sz w:val="28"/>
          <w:szCs w:val="28"/>
          <w:lang w:val="ru-RU"/>
        </w:rPr>
        <w:t xml:space="preserve">. </w:t>
      </w:r>
    </w:p>
    <w:p w14:paraId="4B9BC8B5" w14:textId="77777777" w:rsidR="000A5900" w:rsidRDefault="000A5900" w:rsidP="0008675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6F9F7F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res = 0;</w:t>
      </w:r>
    </w:p>
    <w:p w14:paraId="7F469982" w14:textId="77777777" w:rsidR="000A5900" w:rsidRDefault="000A5900" w:rsidP="000A590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27C1047" w14:textId="77777777" w:rsidR="000A5900" w:rsidRDefault="000A5900" w:rsidP="000A5900">
      <w:pPr>
        <w:ind w:firstLine="567"/>
        <w:jc w:val="both"/>
        <w:rPr>
          <w:noProof/>
          <w:sz w:val="28"/>
          <w:szCs w:val="28"/>
          <w:lang w:val="ru-RU"/>
        </w:rPr>
      </w:pPr>
      <w:r w:rsidRPr="00C1057A">
        <w:rPr>
          <w:noProof/>
          <w:sz w:val="28"/>
          <w:szCs w:val="28"/>
        </w:rPr>
        <w:t xml:space="preserve">Пока в </w:t>
      </w:r>
      <w:r>
        <w:rPr>
          <w:noProof/>
          <w:sz w:val="28"/>
          <w:szCs w:val="28"/>
          <w:lang w:val="ru-RU"/>
        </w:rPr>
        <w:t>очереди</w:t>
      </w:r>
      <w:r w:rsidRPr="00C1057A">
        <w:rPr>
          <w:noProof/>
          <w:sz w:val="28"/>
          <w:szCs w:val="28"/>
        </w:rPr>
        <w:t xml:space="preserve"> </w:t>
      </w:r>
      <w:r w:rsidRPr="007E507E">
        <w:rPr>
          <w:i/>
          <w:noProof/>
          <w:sz w:val="28"/>
          <w:szCs w:val="28"/>
        </w:rPr>
        <w:t>pq</w:t>
      </w:r>
      <w:r w:rsidRPr="00C1057A">
        <w:rPr>
          <w:noProof/>
          <w:sz w:val="28"/>
          <w:szCs w:val="28"/>
        </w:rPr>
        <w:t xml:space="preserve"> больше одного числа, </w:t>
      </w:r>
      <w:r>
        <w:rPr>
          <w:noProof/>
          <w:sz w:val="28"/>
          <w:szCs w:val="28"/>
          <w:lang w:val="ru-RU"/>
        </w:rPr>
        <w:t xml:space="preserve">извлекаем и </w:t>
      </w:r>
      <w:r w:rsidRPr="00C1057A">
        <w:rPr>
          <w:noProof/>
          <w:sz w:val="28"/>
          <w:szCs w:val="28"/>
        </w:rPr>
        <w:t xml:space="preserve">складываем два </w:t>
      </w:r>
      <w:r>
        <w:rPr>
          <w:noProof/>
          <w:sz w:val="28"/>
          <w:szCs w:val="28"/>
          <w:lang w:val="ru-RU"/>
        </w:rPr>
        <w:t xml:space="preserve">его </w:t>
      </w:r>
      <w:r w:rsidRPr="00C1057A">
        <w:rPr>
          <w:noProof/>
          <w:sz w:val="28"/>
          <w:szCs w:val="28"/>
        </w:rPr>
        <w:t>наименьших</w:t>
      </w:r>
      <w:r>
        <w:rPr>
          <w:noProof/>
          <w:sz w:val="28"/>
          <w:szCs w:val="28"/>
          <w:lang w:val="ru-RU"/>
        </w:rPr>
        <w:t xml:space="preserve"> </w:t>
      </w:r>
      <w:r w:rsidRPr="00C1057A">
        <w:rPr>
          <w:noProof/>
          <w:sz w:val="28"/>
          <w:szCs w:val="28"/>
        </w:rPr>
        <w:t xml:space="preserve">элемента и добавляем их сумму обратно в </w:t>
      </w:r>
      <w:r w:rsidRPr="007E507E">
        <w:rPr>
          <w:i/>
          <w:noProof/>
          <w:sz w:val="28"/>
          <w:szCs w:val="28"/>
        </w:rPr>
        <w:t>pq</w:t>
      </w:r>
      <w:r w:rsidRPr="00C1057A">
        <w:rPr>
          <w:noProof/>
          <w:sz w:val="28"/>
          <w:szCs w:val="28"/>
        </w:rPr>
        <w:t xml:space="preserve">. Стоимость сложения чисел </w:t>
      </w:r>
      <w:r w:rsidRPr="00C1057A">
        <w:rPr>
          <w:i/>
          <w:iCs/>
          <w:noProof/>
          <w:sz w:val="28"/>
          <w:szCs w:val="28"/>
        </w:rPr>
        <w:t>a</w:t>
      </w:r>
      <w:r w:rsidRPr="00C1057A">
        <w:rPr>
          <w:noProof/>
          <w:sz w:val="28"/>
          <w:szCs w:val="28"/>
        </w:rPr>
        <w:t xml:space="preserve"> и </w:t>
      </w:r>
      <w:r w:rsidRPr="00C1057A">
        <w:rPr>
          <w:i/>
          <w:iCs/>
          <w:noProof/>
          <w:sz w:val="28"/>
          <w:szCs w:val="28"/>
        </w:rPr>
        <w:t>b</w:t>
      </w:r>
      <w:r w:rsidRPr="00C1057A">
        <w:rPr>
          <w:noProof/>
          <w:sz w:val="28"/>
          <w:szCs w:val="28"/>
        </w:rPr>
        <w:t xml:space="preserve"> равна </w:t>
      </w:r>
      <w:r w:rsidRPr="007E507E">
        <w:rPr>
          <w:i/>
          <w:noProof/>
          <w:sz w:val="28"/>
          <w:szCs w:val="28"/>
          <w:lang w:val="ru-RU"/>
        </w:rPr>
        <w:t>a</w:t>
      </w:r>
      <w:r w:rsidRPr="007E507E">
        <w:rPr>
          <w:noProof/>
          <w:sz w:val="28"/>
          <w:szCs w:val="28"/>
          <w:lang w:val="ru-RU"/>
        </w:rPr>
        <w:t xml:space="preserve"> + </w:t>
      </w:r>
      <w:r w:rsidRPr="007E507E">
        <w:rPr>
          <w:i/>
          <w:noProof/>
          <w:sz w:val="28"/>
          <w:szCs w:val="28"/>
          <w:lang w:val="ru-RU"/>
        </w:rPr>
        <w:t>b</w:t>
      </w:r>
      <w:r w:rsidRPr="00C1057A">
        <w:rPr>
          <w:noProof/>
          <w:sz w:val="28"/>
          <w:szCs w:val="28"/>
        </w:rPr>
        <w:t xml:space="preserve">, и она прибавляется к </w:t>
      </w:r>
      <w:r w:rsidRPr="00C1057A">
        <w:rPr>
          <w:i/>
          <w:iCs/>
          <w:noProof/>
          <w:sz w:val="28"/>
          <w:szCs w:val="28"/>
        </w:rPr>
        <w:t>res</w:t>
      </w:r>
      <w:r w:rsidRPr="00C1057A">
        <w:rPr>
          <w:noProof/>
          <w:sz w:val="28"/>
          <w:szCs w:val="28"/>
        </w:rPr>
        <w:t>.</w:t>
      </w:r>
    </w:p>
    <w:p w14:paraId="7C895DF7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CE6B555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="004E4F2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(pq.size() &gt; 1)</w:t>
      </w:r>
    </w:p>
    <w:p w14:paraId="79C7473B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D049BF7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a = pq.top(); pq.pop();</w:t>
      </w:r>
    </w:p>
    <w:p w14:paraId="64E0448B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b = pq.top(); pq.pop();</w:t>
      </w:r>
    </w:p>
    <w:p w14:paraId="0AB28568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q.push(a + b);</w:t>
      </w:r>
    </w:p>
    <w:p w14:paraId="7DB49263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+= a + b;</w:t>
      </w:r>
    </w:p>
    <w:p w14:paraId="1360D53B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4E0F641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553C978" w14:textId="77777777" w:rsidR="007C3CEE" w:rsidRPr="007E507E" w:rsidRDefault="007C3CEE" w:rsidP="007C3CEE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>Когда в очереди</w:t>
      </w:r>
      <w:r w:rsidRPr="00C1057A">
        <w:rPr>
          <w:noProof/>
          <w:sz w:val="28"/>
          <w:szCs w:val="28"/>
        </w:rPr>
        <w:t xml:space="preserve"> остаётся только</w:t>
      </w:r>
      <w:r w:rsidRPr="00C1057A">
        <w:rPr>
          <w:noProof/>
          <w:sz w:val="28"/>
          <w:szCs w:val="28"/>
          <w:lang w:val="ru-RU"/>
        </w:rPr>
        <w:t xml:space="preserve"> </w:t>
      </w:r>
      <w:r w:rsidRPr="007E507E">
        <w:rPr>
          <w:noProof/>
          <w:sz w:val="28"/>
          <w:szCs w:val="28"/>
          <w:lang w:val="ru-RU"/>
        </w:rPr>
        <w:t xml:space="preserve">одно число, выводим ответ – значение переменной </w:t>
      </w:r>
      <w:r w:rsidRPr="007E507E">
        <w:rPr>
          <w:i/>
          <w:noProof/>
          <w:sz w:val="28"/>
          <w:szCs w:val="28"/>
          <w:lang w:val="ru-RU"/>
        </w:rPr>
        <w:t>res</w:t>
      </w:r>
      <w:r w:rsidRPr="007E507E">
        <w:rPr>
          <w:noProof/>
          <w:sz w:val="28"/>
          <w:szCs w:val="28"/>
          <w:lang w:val="ru-RU"/>
        </w:rPr>
        <w:t>.</w:t>
      </w:r>
    </w:p>
    <w:p w14:paraId="3A64E0BA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B0E1B22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7E50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7E507E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7733BFD7" w14:textId="77777777" w:rsidR="00086754" w:rsidRPr="007E507E" w:rsidRDefault="00086754" w:rsidP="0008675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75388CE" w14:textId="77777777" w:rsidR="008D610C" w:rsidRPr="007E507E" w:rsidRDefault="008D610C" w:rsidP="007C7A4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7E507E">
        <w:rPr>
          <w:b/>
          <w:noProof/>
          <w:sz w:val="28"/>
          <w:szCs w:val="28"/>
          <w:lang w:val="ru-RU"/>
        </w:rPr>
        <w:t>Java реализация</w:t>
      </w:r>
    </w:p>
    <w:p w14:paraId="7AB3F750" w14:textId="77777777" w:rsidR="008D610C" w:rsidRPr="007E507E" w:rsidRDefault="008D610C" w:rsidP="00221E85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523A5E8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23A09A36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348D6CB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7C650707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4ACB9D37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005B229F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434BE6DB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7E507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51E44922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;</w:t>
      </w:r>
    </w:p>
    <w:p w14:paraId="3DD682F4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PriorityQueue&lt;Long&gt; pq =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PriorityQueue&lt;Long&gt;();</w:t>
      </w:r>
    </w:p>
    <w:p w14:paraId="696AB02B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i = 0; i &lt; n; i++)</w:t>
      </w:r>
    </w:p>
    <w:p w14:paraId="3CF5402E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27AC0765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val = con.nextLong();</w:t>
      </w:r>
    </w:p>
    <w:p w14:paraId="0DA469A3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pq.add(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ong(val));</w:t>
      </w:r>
    </w:p>
    <w:p w14:paraId="777551AD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6ACB5447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Result = 0;</w:t>
      </w:r>
    </w:p>
    <w:p w14:paraId="156D2081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lastRenderedPageBreak/>
        <w:t xml:space="preserve">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pq.size() &gt; 1)</w:t>
      </w:r>
    </w:p>
    <w:p w14:paraId="1684C052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7DD2B9E4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a = pq.poll();</w:t>
      </w:r>
    </w:p>
    <w:p w14:paraId="18325133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7E507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long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 = pq.poll();</w:t>
      </w:r>
    </w:p>
    <w:p w14:paraId="5D61BE42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pq.add(a + b);</w:t>
      </w:r>
    </w:p>
    <w:p w14:paraId="09CCD4AE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Result += a + b;</w:t>
      </w:r>
    </w:p>
    <w:p w14:paraId="1207BD81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4DFDAA5F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ystem.</w:t>
      </w:r>
      <w:r w:rsidRPr="007E507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.println(Result);    </w:t>
      </w:r>
    </w:p>
    <w:p w14:paraId="177DD44F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51468D5A" w14:textId="77777777" w:rsidR="00221E85" w:rsidRPr="007E507E" w:rsidRDefault="00221E85" w:rsidP="00221E8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7E507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1AA98772" w14:textId="77777777" w:rsidR="008D610C" w:rsidRDefault="008D610C" w:rsidP="00221E85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p w14:paraId="74BDDA68" w14:textId="77777777" w:rsidR="006567D0" w:rsidRPr="007E507E" w:rsidRDefault="006567D0" w:rsidP="006567D0">
      <w:pPr>
        <w:ind w:firstLine="567"/>
        <w:jc w:val="both"/>
        <w:rPr>
          <w:b/>
          <w:noProof/>
          <w:sz w:val="28"/>
          <w:szCs w:val="28"/>
          <w:lang w:val="ru-RU"/>
        </w:rPr>
      </w:pPr>
      <w:bookmarkStart w:id="0" w:name="_Hlk118748033"/>
      <w:r>
        <w:rPr>
          <w:b/>
          <w:noProof/>
          <w:sz w:val="28"/>
          <w:szCs w:val="28"/>
        </w:rPr>
        <w:t>Python</w:t>
      </w:r>
      <w:r w:rsidRPr="007E507E">
        <w:rPr>
          <w:b/>
          <w:noProof/>
          <w:sz w:val="28"/>
          <w:szCs w:val="28"/>
          <w:lang w:val="ru-RU"/>
        </w:rPr>
        <w:t xml:space="preserve"> реализация</w:t>
      </w:r>
    </w:p>
    <w:p w14:paraId="3270B840" w14:textId="77777777" w:rsidR="00240883" w:rsidRPr="007E507E" w:rsidRDefault="00240883" w:rsidP="00240883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1" w:name="_Hlk187251499"/>
      <w:r>
        <w:rPr>
          <w:noProof/>
          <w:sz w:val="28"/>
          <w:szCs w:val="28"/>
          <w:lang w:val="ru-RU"/>
        </w:rPr>
        <w:t>Объявим</w:t>
      </w:r>
      <w:r w:rsidRPr="007E507E">
        <w:rPr>
          <w:noProof/>
          <w:sz w:val="28"/>
          <w:szCs w:val="28"/>
          <w:lang w:val="ru-RU"/>
        </w:rPr>
        <w:t xml:space="preserve"> очередь с приоритетами </w:t>
      </w:r>
      <w:r w:rsidRPr="007E507E">
        <w:rPr>
          <w:i/>
          <w:noProof/>
          <w:sz w:val="28"/>
          <w:szCs w:val="28"/>
          <w:lang w:val="ru-RU"/>
        </w:rPr>
        <w:t>q</w:t>
      </w:r>
      <w:r w:rsidRPr="007E507E">
        <w:rPr>
          <w:noProof/>
          <w:sz w:val="28"/>
          <w:szCs w:val="28"/>
          <w:lang w:val="ru-RU"/>
        </w:rPr>
        <w:t xml:space="preserve">, в начале которой </w:t>
      </w:r>
      <w:r>
        <w:rPr>
          <w:noProof/>
          <w:sz w:val="28"/>
          <w:szCs w:val="28"/>
          <w:lang w:val="ru-RU"/>
        </w:rPr>
        <w:t xml:space="preserve">всегда </w:t>
      </w:r>
      <w:r w:rsidRPr="007E507E">
        <w:rPr>
          <w:noProof/>
          <w:sz w:val="28"/>
          <w:szCs w:val="28"/>
          <w:lang w:val="ru-RU"/>
        </w:rPr>
        <w:t>находится наименьший элемент.</w:t>
      </w:r>
    </w:p>
    <w:p w14:paraId="29593B74" w14:textId="77777777" w:rsidR="006567D0" w:rsidRPr="006567D0" w:rsidRDefault="006567D0" w:rsidP="006567D0">
      <w:pPr>
        <w:ind w:firstLine="567"/>
        <w:jc w:val="both"/>
        <w:rPr>
          <w:rFonts w:ascii="Courier New" w:hAnsi="Courier New" w:cs="Courier New"/>
          <w:noProof/>
        </w:rPr>
      </w:pPr>
    </w:p>
    <w:p w14:paraId="5F4AA090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rom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queue </w:t>
      </w: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orityQueue</w:t>
      </w:r>
    </w:p>
    <w:p w14:paraId="4CFEA2D5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q = PriorityQueue()</w:t>
      </w:r>
    </w:p>
    <w:p w14:paraId="5FB99C25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EA81E51" w14:textId="77777777" w:rsid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итаем входные данные.</w:t>
      </w:r>
    </w:p>
    <w:p w14:paraId="429FF253" w14:textId="77777777" w:rsidR="00240883" w:rsidRP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D203F62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292C554A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st = 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24D0C4B0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78164E61" w14:textId="77777777" w:rsidR="00240883" w:rsidRPr="007E507E" w:rsidRDefault="00240883" w:rsidP="00240883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обавим </w:t>
      </w:r>
      <w:r w:rsidRPr="007E507E">
        <w:rPr>
          <w:noProof/>
          <w:sz w:val="28"/>
          <w:szCs w:val="28"/>
          <w:lang w:val="ru-RU"/>
        </w:rPr>
        <w:t>слагаемы</w:t>
      </w:r>
      <w:r>
        <w:rPr>
          <w:noProof/>
          <w:sz w:val="28"/>
          <w:szCs w:val="28"/>
          <w:lang w:val="ru-RU"/>
        </w:rPr>
        <w:t>е</w:t>
      </w:r>
      <w:r w:rsidRPr="007E507E">
        <w:rPr>
          <w:noProof/>
          <w:sz w:val="28"/>
          <w:szCs w:val="28"/>
          <w:lang w:val="ru-RU"/>
        </w:rPr>
        <w:t xml:space="preserve"> в </w:t>
      </w:r>
      <w:r>
        <w:rPr>
          <w:noProof/>
          <w:sz w:val="28"/>
          <w:szCs w:val="28"/>
          <w:lang w:val="ru-RU"/>
        </w:rPr>
        <w:t>очередь</w:t>
      </w:r>
      <w:r w:rsidRPr="007E507E">
        <w:rPr>
          <w:noProof/>
          <w:sz w:val="28"/>
          <w:szCs w:val="28"/>
          <w:lang w:val="ru-RU"/>
        </w:rPr>
        <w:t xml:space="preserve"> </w:t>
      </w:r>
      <w:r w:rsidRPr="007E507E">
        <w:rPr>
          <w:i/>
          <w:noProof/>
          <w:sz w:val="28"/>
          <w:szCs w:val="28"/>
          <w:lang w:val="ru-RU"/>
        </w:rPr>
        <w:t>q</w:t>
      </w:r>
      <w:r w:rsidRPr="007E507E">
        <w:rPr>
          <w:noProof/>
          <w:sz w:val="28"/>
          <w:szCs w:val="28"/>
          <w:lang w:val="ru-RU"/>
        </w:rPr>
        <w:t>.</w:t>
      </w:r>
    </w:p>
    <w:p w14:paraId="0AC9D328" w14:textId="77777777" w:rsidR="00240883" w:rsidRP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7BB65901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x </w:t>
      </w: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lst:</w:t>
      </w:r>
    </w:p>
    <w:p w14:paraId="1D817367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q.put(x)</w:t>
      </w:r>
    </w:p>
    <w:p w14:paraId="0A34E999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AF24862" w14:textId="77777777" w:rsidR="00240883" w:rsidRPr="007E507E" w:rsidRDefault="00240883" w:rsidP="00240883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 xml:space="preserve">В переменной </w:t>
      </w:r>
      <w:r w:rsidRPr="007E507E">
        <w:rPr>
          <w:i/>
          <w:noProof/>
          <w:sz w:val="28"/>
          <w:szCs w:val="28"/>
          <w:lang w:val="ru-RU"/>
        </w:rPr>
        <w:t>res</w:t>
      </w:r>
      <w:r w:rsidRPr="007E507E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вычисляем</w:t>
      </w:r>
      <w:r w:rsidRPr="007E507E">
        <w:rPr>
          <w:noProof/>
          <w:sz w:val="28"/>
          <w:szCs w:val="28"/>
          <w:lang w:val="ru-RU"/>
        </w:rPr>
        <w:t xml:space="preserve"> стоимость сложений</w:t>
      </w:r>
      <w:r>
        <w:rPr>
          <w:noProof/>
          <w:sz w:val="28"/>
          <w:szCs w:val="28"/>
          <w:lang w:val="ru-RU"/>
        </w:rPr>
        <w:t xml:space="preserve"> всех чисел</w:t>
      </w:r>
      <w:r w:rsidRPr="007E507E">
        <w:rPr>
          <w:noProof/>
          <w:sz w:val="28"/>
          <w:szCs w:val="28"/>
          <w:lang w:val="ru-RU"/>
        </w:rPr>
        <w:t xml:space="preserve">. </w:t>
      </w:r>
    </w:p>
    <w:p w14:paraId="2BCF9B1D" w14:textId="77777777" w:rsidR="00240883" w:rsidRP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67E7443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</w:t>
      </w:r>
      <w:r w:rsidRPr="006567D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4C3F082E" w14:textId="77777777" w:rsid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29299E62" w14:textId="77777777" w:rsidR="00240883" w:rsidRDefault="00240883" w:rsidP="00240883">
      <w:pPr>
        <w:ind w:firstLine="567"/>
        <w:jc w:val="both"/>
        <w:rPr>
          <w:noProof/>
          <w:sz w:val="28"/>
          <w:szCs w:val="28"/>
          <w:lang w:val="ru-RU"/>
        </w:rPr>
      </w:pPr>
      <w:r w:rsidRPr="00C1057A">
        <w:rPr>
          <w:noProof/>
          <w:sz w:val="28"/>
          <w:szCs w:val="28"/>
        </w:rPr>
        <w:t xml:space="preserve">Пока в </w:t>
      </w:r>
      <w:r>
        <w:rPr>
          <w:noProof/>
          <w:sz w:val="28"/>
          <w:szCs w:val="28"/>
          <w:lang w:val="ru-RU"/>
        </w:rPr>
        <w:t>очереди</w:t>
      </w:r>
      <w:r w:rsidRPr="00C1057A">
        <w:rPr>
          <w:noProof/>
          <w:sz w:val="28"/>
          <w:szCs w:val="28"/>
        </w:rPr>
        <w:t xml:space="preserve"> </w:t>
      </w:r>
      <w:r w:rsidRPr="007E507E">
        <w:rPr>
          <w:i/>
          <w:noProof/>
          <w:sz w:val="28"/>
          <w:szCs w:val="28"/>
        </w:rPr>
        <w:t>q</w:t>
      </w:r>
      <w:r w:rsidRPr="00C1057A">
        <w:rPr>
          <w:noProof/>
          <w:sz w:val="28"/>
          <w:szCs w:val="28"/>
        </w:rPr>
        <w:t xml:space="preserve"> больше одного числа, </w:t>
      </w:r>
      <w:r>
        <w:rPr>
          <w:noProof/>
          <w:sz w:val="28"/>
          <w:szCs w:val="28"/>
          <w:lang w:val="ru-RU"/>
        </w:rPr>
        <w:t xml:space="preserve">извлекаем и </w:t>
      </w:r>
      <w:r w:rsidRPr="00C1057A">
        <w:rPr>
          <w:noProof/>
          <w:sz w:val="28"/>
          <w:szCs w:val="28"/>
        </w:rPr>
        <w:t xml:space="preserve">складываем два </w:t>
      </w:r>
      <w:r>
        <w:rPr>
          <w:noProof/>
          <w:sz w:val="28"/>
          <w:szCs w:val="28"/>
          <w:lang w:val="ru-RU"/>
        </w:rPr>
        <w:t xml:space="preserve">его </w:t>
      </w:r>
      <w:r w:rsidRPr="00C1057A">
        <w:rPr>
          <w:noProof/>
          <w:sz w:val="28"/>
          <w:szCs w:val="28"/>
        </w:rPr>
        <w:t>наименьших</w:t>
      </w:r>
      <w:r>
        <w:rPr>
          <w:noProof/>
          <w:sz w:val="28"/>
          <w:szCs w:val="28"/>
          <w:lang w:val="ru-RU"/>
        </w:rPr>
        <w:t xml:space="preserve"> </w:t>
      </w:r>
      <w:r w:rsidRPr="00C1057A">
        <w:rPr>
          <w:noProof/>
          <w:sz w:val="28"/>
          <w:szCs w:val="28"/>
        </w:rPr>
        <w:t xml:space="preserve">элемента и добавляем их сумму обратно в </w:t>
      </w:r>
      <w:r w:rsidRPr="007E507E">
        <w:rPr>
          <w:i/>
          <w:noProof/>
          <w:sz w:val="28"/>
          <w:szCs w:val="28"/>
        </w:rPr>
        <w:t>q</w:t>
      </w:r>
      <w:r w:rsidRPr="00C1057A">
        <w:rPr>
          <w:noProof/>
          <w:sz w:val="28"/>
          <w:szCs w:val="28"/>
        </w:rPr>
        <w:t xml:space="preserve">. Стоимость сложения чисел </w:t>
      </w:r>
      <w:r w:rsidRPr="00C1057A">
        <w:rPr>
          <w:i/>
          <w:iCs/>
          <w:noProof/>
          <w:sz w:val="28"/>
          <w:szCs w:val="28"/>
        </w:rPr>
        <w:t>a</w:t>
      </w:r>
      <w:r w:rsidRPr="00C1057A">
        <w:rPr>
          <w:noProof/>
          <w:sz w:val="28"/>
          <w:szCs w:val="28"/>
        </w:rPr>
        <w:t xml:space="preserve"> и </w:t>
      </w:r>
      <w:r w:rsidRPr="00C1057A">
        <w:rPr>
          <w:i/>
          <w:iCs/>
          <w:noProof/>
          <w:sz w:val="28"/>
          <w:szCs w:val="28"/>
        </w:rPr>
        <w:t>b</w:t>
      </w:r>
      <w:r w:rsidRPr="00C1057A">
        <w:rPr>
          <w:noProof/>
          <w:sz w:val="28"/>
          <w:szCs w:val="28"/>
        </w:rPr>
        <w:t xml:space="preserve"> равна </w:t>
      </w:r>
      <w:r w:rsidRPr="007E507E">
        <w:rPr>
          <w:i/>
          <w:noProof/>
          <w:sz w:val="28"/>
          <w:szCs w:val="28"/>
          <w:lang w:val="ru-RU"/>
        </w:rPr>
        <w:t>a</w:t>
      </w:r>
      <w:r w:rsidRPr="007E507E">
        <w:rPr>
          <w:noProof/>
          <w:sz w:val="28"/>
          <w:szCs w:val="28"/>
          <w:lang w:val="ru-RU"/>
        </w:rPr>
        <w:t xml:space="preserve"> + </w:t>
      </w:r>
      <w:r w:rsidRPr="007E507E">
        <w:rPr>
          <w:i/>
          <w:noProof/>
          <w:sz w:val="28"/>
          <w:szCs w:val="28"/>
          <w:lang w:val="ru-RU"/>
        </w:rPr>
        <w:t>b</w:t>
      </w:r>
      <w:r w:rsidRPr="00C1057A">
        <w:rPr>
          <w:noProof/>
          <w:sz w:val="28"/>
          <w:szCs w:val="28"/>
        </w:rPr>
        <w:t xml:space="preserve">, и она прибавляется к </w:t>
      </w:r>
      <w:r w:rsidRPr="00C1057A">
        <w:rPr>
          <w:i/>
          <w:iCs/>
          <w:noProof/>
          <w:sz w:val="28"/>
          <w:szCs w:val="28"/>
        </w:rPr>
        <w:t>res</w:t>
      </w:r>
      <w:r w:rsidRPr="00C1057A">
        <w:rPr>
          <w:noProof/>
          <w:sz w:val="28"/>
          <w:szCs w:val="28"/>
        </w:rPr>
        <w:t>.</w:t>
      </w:r>
    </w:p>
    <w:p w14:paraId="3CADEEFE" w14:textId="77777777" w:rsidR="00240883" w:rsidRP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7B6547F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while 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q.qsize() &gt; </w:t>
      </w:r>
      <w:r w:rsidRPr="006567D0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28D47E41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 = q.get()</w:t>
      </w:r>
    </w:p>
    <w:p w14:paraId="7AFC4FAA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b = q.get()</w:t>
      </w:r>
    </w:p>
    <w:p w14:paraId="3C89149C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q.put(a + b)</w:t>
      </w:r>
    </w:p>
    <w:p w14:paraId="71E87538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 += a + b</w:t>
      </w:r>
    </w:p>
    <w:p w14:paraId="7DE5C94B" w14:textId="77777777" w:rsid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73684E6F" w14:textId="77777777" w:rsidR="00240883" w:rsidRPr="007E507E" w:rsidRDefault="00240883" w:rsidP="00240883">
      <w:pPr>
        <w:ind w:firstLine="567"/>
        <w:jc w:val="both"/>
        <w:rPr>
          <w:noProof/>
          <w:sz w:val="28"/>
          <w:szCs w:val="28"/>
          <w:lang w:val="ru-RU"/>
        </w:rPr>
      </w:pPr>
      <w:r w:rsidRPr="007E507E">
        <w:rPr>
          <w:noProof/>
          <w:sz w:val="28"/>
          <w:szCs w:val="28"/>
          <w:lang w:val="ru-RU"/>
        </w:rPr>
        <w:t>Когда в очереди</w:t>
      </w:r>
      <w:r w:rsidRPr="00C1057A">
        <w:rPr>
          <w:noProof/>
          <w:sz w:val="28"/>
          <w:szCs w:val="28"/>
        </w:rPr>
        <w:t xml:space="preserve"> остаётся только</w:t>
      </w:r>
      <w:r w:rsidRPr="00C1057A">
        <w:rPr>
          <w:noProof/>
          <w:sz w:val="28"/>
          <w:szCs w:val="28"/>
          <w:lang w:val="ru-RU"/>
        </w:rPr>
        <w:t xml:space="preserve"> </w:t>
      </w:r>
      <w:r w:rsidRPr="007E507E">
        <w:rPr>
          <w:noProof/>
          <w:sz w:val="28"/>
          <w:szCs w:val="28"/>
          <w:lang w:val="ru-RU"/>
        </w:rPr>
        <w:t xml:space="preserve">одно число, выводим ответ – значение переменной </w:t>
      </w:r>
      <w:r w:rsidRPr="007E507E">
        <w:rPr>
          <w:i/>
          <w:noProof/>
          <w:sz w:val="28"/>
          <w:szCs w:val="28"/>
          <w:lang w:val="ru-RU"/>
        </w:rPr>
        <w:t>res</w:t>
      </w:r>
      <w:r w:rsidRPr="007E507E">
        <w:rPr>
          <w:noProof/>
          <w:sz w:val="28"/>
          <w:szCs w:val="28"/>
          <w:lang w:val="ru-RU"/>
        </w:rPr>
        <w:t>.</w:t>
      </w:r>
    </w:p>
    <w:p w14:paraId="0395F2D6" w14:textId="77777777" w:rsidR="00240883" w:rsidRPr="00240883" w:rsidRDefault="00240883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2A91AE9F" w14:textId="77777777" w:rsidR="006567D0" w:rsidRPr="006567D0" w:rsidRDefault="006567D0" w:rsidP="006567D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7D0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6567D0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bookmarkEnd w:id="0"/>
    <w:bookmarkEnd w:id="1"/>
    <w:p w14:paraId="31E4CA0D" w14:textId="77777777" w:rsidR="006567D0" w:rsidRPr="007E507E" w:rsidRDefault="006567D0" w:rsidP="00221E85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sectPr w:rsidR="006567D0" w:rsidRPr="007E507E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02607A"/>
    <w:multiLevelType w:val="hybridMultilevel"/>
    <w:tmpl w:val="E71A63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4626A27"/>
    <w:multiLevelType w:val="multilevel"/>
    <w:tmpl w:val="52F4B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74720B81"/>
    <w:multiLevelType w:val="hybridMultilevel"/>
    <w:tmpl w:val="F2BE021E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num w:numId="1" w16cid:durableId="575163337">
    <w:abstractNumId w:val="2"/>
  </w:num>
  <w:num w:numId="2" w16cid:durableId="516038775">
    <w:abstractNumId w:val="1"/>
  </w:num>
  <w:num w:numId="3" w16cid:durableId="8381525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75F2"/>
    <w:rsid w:val="00086754"/>
    <w:rsid w:val="000A5900"/>
    <w:rsid w:val="000C7F10"/>
    <w:rsid w:val="000E3001"/>
    <w:rsid w:val="00126834"/>
    <w:rsid w:val="001626E4"/>
    <w:rsid w:val="00207807"/>
    <w:rsid w:val="00221E85"/>
    <w:rsid w:val="00240883"/>
    <w:rsid w:val="002446A5"/>
    <w:rsid w:val="004361BF"/>
    <w:rsid w:val="004E075C"/>
    <w:rsid w:val="004E4F2C"/>
    <w:rsid w:val="0055145C"/>
    <w:rsid w:val="0058655A"/>
    <w:rsid w:val="006041AF"/>
    <w:rsid w:val="006567D0"/>
    <w:rsid w:val="006964CD"/>
    <w:rsid w:val="006F5BB2"/>
    <w:rsid w:val="007C3CEE"/>
    <w:rsid w:val="007C7A4B"/>
    <w:rsid w:val="007E507E"/>
    <w:rsid w:val="007E7FBD"/>
    <w:rsid w:val="008D610C"/>
    <w:rsid w:val="00935D04"/>
    <w:rsid w:val="00936F7E"/>
    <w:rsid w:val="009900F0"/>
    <w:rsid w:val="00A050DD"/>
    <w:rsid w:val="00A150C7"/>
    <w:rsid w:val="00A3414E"/>
    <w:rsid w:val="00C1057A"/>
    <w:rsid w:val="00D418A2"/>
    <w:rsid w:val="00D7036F"/>
    <w:rsid w:val="00D862F1"/>
    <w:rsid w:val="00DA350D"/>
    <w:rsid w:val="00DC045B"/>
    <w:rsid w:val="00E2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1DF835A"/>
  <w15:chartTrackingRefBased/>
  <w15:docId w15:val="{CAACD27F-149B-40A2-A24E-D8F860B60C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paragraph" w:styleId="a6">
    <w:name w:val="caption"/>
    <w:basedOn w:val="a"/>
    <w:next w:val="a"/>
    <w:qFormat/>
    <w:rsid w:val="00935D04"/>
    <w:rPr>
      <w:b/>
      <w:bCs/>
      <w:sz w:val="20"/>
      <w:szCs w:val="20"/>
      <w:lang w:val="ru-RU" w:eastAsia="ru-RU"/>
    </w:rPr>
  </w:style>
  <w:style w:type="table" w:styleId="a7">
    <w:name w:val="Table Grid"/>
    <w:basedOn w:val="a1"/>
    <w:rsid w:val="00DC04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Strong"/>
    <w:uiPriority w:val="22"/>
    <w:qFormat/>
    <w:rsid w:val="006041AF"/>
    <w:rPr>
      <w:b/>
      <w:bCs/>
    </w:rPr>
  </w:style>
  <w:style w:type="character" w:customStyle="1" w:styleId="HTML0">
    <w:name w:val="Стандартный HTML Знак"/>
    <w:link w:val="HTML"/>
    <w:uiPriority w:val="99"/>
    <w:rsid w:val="006567D0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4211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5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5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5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40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5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4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60</Words>
  <Characters>3767</Characters>
  <Application>Microsoft Office Word</Application>
  <DocSecurity>0</DocSecurity>
  <Lines>31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13T07:23:00Z</dcterms:created>
  <dcterms:modified xsi:type="dcterms:W3CDTF">2026-02-13T07:23:00Z</dcterms:modified>
</cp:coreProperties>
</file>